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t>SWM</w:t>
      </w:r>
      <w:r>
        <w:rPr>
          <w:rFonts w:hint="eastAsia"/>
        </w:rPr>
        <w:t>320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WM320的Flash总大小为512K，其中前128K用于UserBoot，后384K用于APP，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芯片上电总是从UserBoot开始执行。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object>
          <v:shape id="_x0000_i1025" o:spt="75" type="#_x0000_t75" style="height:258pt;width:22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注意：UserBoot大小可以修改，本文档以0x20000为例说明。如果使用其他大小，则文档中凡是涉及到0x20000的地方均需做相应修改。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8" o:spt="75" type="#_x0000_t75" style="height:507.75pt;width:349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8" DrawAspect="Content" ObjectID="_1468075726" r:id="rId6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、</w:t>
      </w:r>
      <w:r>
        <w:rPr>
          <w:rFonts w:hint="eastAsia" w:asciiTheme="minorEastAsia" w:hAnsiTheme="minorEastAsia"/>
          <w:sz w:val="24"/>
          <w:szCs w:val="24"/>
        </w:rPr>
        <w:t>工程设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UserBoot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0" distR="0">
            <wp:extent cx="5274310" cy="39096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9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PP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0" distR="0">
            <wp:extent cx="5274310" cy="167386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4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4、程序下载</w:t>
      </w: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都可以直接使用Keil下载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5、更改存储器划分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object>
          <v:shape id="_x0000_i1027" o:spt="75" type="#_x0000_t75" style="height:258pt;width:229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本小结说明将128k+384k改成256k+256k时，需要对程序做的修改：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b/>
          <w:sz w:val="24"/>
          <w:szCs w:val="24"/>
        </w:rPr>
      </w:pPr>
      <w:r>
        <w:rPr>
          <w:rFonts w:hint="eastAsia" w:asciiTheme="minorEastAsia" w:hAnsiTheme="minorEastAsia"/>
          <w:b/>
          <w:sz w:val="24"/>
          <w:szCs w:val="24"/>
        </w:rPr>
        <w:t>UserBoot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0" distR="0">
            <wp:extent cx="5274310" cy="16484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8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main.c文件中将</w:t>
      </w:r>
      <w:r>
        <w:rPr>
          <w:rFonts w:asciiTheme="minorEastAsia" w:hAnsiTheme="minorEastAsia"/>
          <w:sz w:val="24"/>
          <w:szCs w:val="24"/>
        </w:rPr>
        <w:t>JumpToApp(0x20000);</w:t>
      </w:r>
      <w:r>
        <w:rPr>
          <w:rFonts w:hint="eastAsia" w:asciiTheme="minorEastAsia" w:hAnsiTheme="minorEastAsia"/>
          <w:sz w:val="24"/>
          <w:szCs w:val="24"/>
        </w:rPr>
        <w:t>修改为</w:t>
      </w:r>
      <w:r>
        <w:rPr>
          <w:rFonts w:asciiTheme="minorEastAsia" w:hAnsiTheme="minorEastAsia"/>
          <w:sz w:val="24"/>
          <w:szCs w:val="24"/>
        </w:rPr>
        <w:t>JumpToApp(0x40000);</w:t>
      </w:r>
    </w:p>
    <w:p>
      <w:pPr>
        <w:rPr>
          <w:rFonts w:hint="eastAsia" w:asciiTheme="minorEastAsia" w:hAnsiTheme="minorEastAsia"/>
          <w:sz w:val="24"/>
          <w:szCs w:val="24"/>
        </w:rPr>
      </w:pPr>
      <w:bookmarkStart w:id="0" w:name="_GoBack"/>
      <w:bookmarkEnd w:id="0"/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b/>
          <w:sz w:val="24"/>
          <w:szCs w:val="24"/>
        </w:rPr>
      </w:pPr>
      <w:r>
        <w:rPr>
          <w:rFonts w:hint="eastAsia" w:asciiTheme="minorEastAsia" w:hAnsiTheme="minorEastAsia"/>
          <w:b/>
          <w:sz w:val="24"/>
          <w:szCs w:val="24"/>
        </w:rPr>
        <w:t>APP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0" distR="0">
            <wp:extent cx="5274310" cy="168211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2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282309"/>
    <w:rsid w:val="006B6F34"/>
    <w:rsid w:val="006E1BE6"/>
    <w:rsid w:val="00761D91"/>
    <w:rsid w:val="008E1EE2"/>
    <w:rsid w:val="00BC4D22"/>
    <w:rsid w:val="00C633AB"/>
    <w:rsid w:val="00CD580F"/>
    <w:rsid w:val="00DB2588"/>
    <w:rsid w:val="00F678AD"/>
    <w:rsid w:val="00F703DF"/>
    <w:rsid w:val="00FE68DF"/>
    <w:rsid w:val="226A416A"/>
    <w:rsid w:val="318E1FC0"/>
    <w:rsid w:val="4222682F"/>
    <w:rsid w:val="671F55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semiHidden/>
    <w:unhideWhenUsed/>
    <w:uiPriority w:val="99"/>
    <w:rPr>
      <w:sz w:val="18"/>
      <w:szCs w:val="18"/>
    </w:rPr>
  </w:style>
  <w:style w:type="paragraph" w:styleId="3">
    <w:name w:val="Title"/>
    <w:basedOn w:val="1"/>
    <w:next w:val="1"/>
    <w:link w:val="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6">
    <w:name w:val="标题 Char"/>
    <w:basedOn w:val="5"/>
    <w:link w:val="3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7">
    <w:name w:val="批注框文本 Char"/>
    <w:basedOn w:val="5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6</Pages>
  <Words>102</Words>
  <Characters>584</Characters>
  <Lines>4</Lines>
  <Paragraphs>1</Paragraphs>
  <TotalTime>82</TotalTime>
  <ScaleCrop>false</ScaleCrop>
  <LinksUpToDate>false</LinksUpToDate>
  <CharactersWithSpaces>685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wmx</cp:lastModifiedBy>
  <dcterms:modified xsi:type="dcterms:W3CDTF">2021-05-11T02:45:05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93F4192D9E8B404D8DF1EB471DBDCF9A</vt:lpwstr>
  </property>
</Properties>
</file>